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613A1D" w14:textId="31D8B960" w:rsidR="00836EA8" w:rsidRPr="00A462FC" w:rsidRDefault="00836EA8" w:rsidP="00A462FC">
      <w:pPr>
        <w:pStyle w:val="a7"/>
        <w:tabs>
          <w:tab w:val="left" w:pos="1237"/>
        </w:tabs>
        <w:rPr>
          <w:u w:val="single"/>
        </w:rPr>
      </w:pP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2CFCE7DC" w14:textId="565A2135" w:rsidR="00D73837" w:rsidRPr="00A61D34" w:rsidRDefault="00A462FC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Задача </w:t>
      </w:r>
      <w:proofErr w:type="spellStart"/>
      <w:r>
        <w:rPr>
          <w:sz w:val="28"/>
          <w:szCs w:val="28"/>
        </w:rPr>
        <w:t>заключається</w:t>
      </w:r>
      <w:proofErr w:type="spellEnd"/>
      <w:r>
        <w:rPr>
          <w:sz w:val="28"/>
          <w:szCs w:val="28"/>
        </w:rPr>
        <w:t xml:space="preserve"> в тому, що зважаючи на значення Х визначаємо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 xml:space="preserve"> відповідно до умови</w:t>
      </w:r>
      <w:r w:rsidRPr="00A462FC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 xml:space="preserve"> Потім визначаємо Р=</w:t>
      </w:r>
      <w:r>
        <w:rPr>
          <w:sz w:val="28"/>
          <w:szCs w:val="28"/>
          <w:lang w:val="en-US"/>
        </w:rPr>
        <w:t>mx</w:t>
      </w:r>
      <w:r w:rsidRPr="00814ABF">
        <w:rPr>
          <w:sz w:val="28"/>
          <w:szCs w:val="28"/>
          <w:lang w:val="ru-RU"/>
        </w:rPr>
        <w:t>.</w:t>
      </w:r>
      <w:r>
        <w:rPr>
          <w:sz w:val="28"/>
          <w:szCs w:val="28"/>
        </w:rPr>
        <w:t xml:space="preserve"> Для визначення</w:t>
      </w:r>
      <w:r w:rsidR="0070183F" w:rsidRPr="0070183F">
        <w:rPr>
          <w:sz w:val="28"/>
          <w:szCs w:val="28"/>
          <w:lang w:val="ru-RU"/>
        </w:rPr>
        <w:t xml:space="preserve"> </w:t>
      </w:r>
      <w:r w:rsidR="0070183F"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використаю </w:t>
      </w:r>
      <w:r w:rsidR="0070183F">
        <w:rPr>
          <w:sz w:val="28"/>
          <w:szCs w:val="28"/>
        </w:rPr>
        <w:t>цикл(Де кожний наступний х = х(попереднє)+0.25</w:t>
      </w:r>
      <w:r w:rsidR="00A61D34">
        <w:rPr>
          <w:sz w:val="28"/>
          <w:szCs w:val="28"/>
        </w:rPr>
        <w:t xml:space="preserve">. Для визначення </w:t>
      </w:r>
      <w:r w:rsidR="00A61D34">
        <w:rPr>
          <w:sz w:val="28"/>
          <w:szCs w:val="28"/>
          <w:lang w:val="en-US"/>
        </w:rPr>
        <w:t xml:space="preserve">m </w:t>
      </w:r>
      <w:r w:rsidR="00A61D34">
        <w:rPr>
          <w:sz w:val="28"/>
          <w:szCs w:val="28"/>
        </w:rPr>
        <w:t>використаю функцію.</w:t>
      </w:r>
    </w:p>
    <w:p w14:paraId="29AF397D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A61D34" w14:paraId="7E1C5D2D" w14:textId="77777777" w:rsidTr="0040570D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55D9705B" w14:textId="77777777" w:rsidR="00A61D34" w:rsidRPr="00D73837" w:rsidRDefault="00A61D34" w:rsidP="0040570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1B844F4" w14:textId="77777777" w:rsidR="00A61D34" w:rsidRDefault="00A61D34" w:rsidP="0040570D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539FBB6" w14:textId="386732D9" w:rsidR="00A61D34" w:rsidRPr="00A61D34" w:rsidRDefault="00A61D34" w:rsidP="0040570D">
            <w:pPr>
              <w:jc w:val="center"/>
            </w:pPr>
            <w:r>
              <w:rPr>
                <w:lang w:val="en-US"/>
              </w:rPr>
              <w:t>X</w:t>
            </w:r>
            <w:r>
              <w:t>0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7C7A625C" w14:textId="77777777" w:rsidR="00A61D34" w:rsidRDefault="00A61D34" w:rsidP="0040570D">
            <w:pPr>
              <w:jc w:val="center"/>
            </w:pPr>
            <w:r>
              <w:t>Початкове дане</w:t>
            </w:r>
          </w:p>
        </w:tc>
      </w:tr>
      <w:tr w:rsidR="00A61D34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7D2164AE" w:rsidR="00A61D34" w:rsidRPr="00A61D34" w:rsidRDefault="00A61D34" w:rsidP="00A61D34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4E88CA03" w:rsidR="00A61D34" w:rsidRDefault="00A61D34" w:rsidP="00A61D34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212F8DFF" w:rsidR="00A61D34" w:rsidRPr="00A61D34" w:rsidRDefault="00A61D34" w:rsidP="00A61D34">
            <w:pPr>
              <w:jc w:val="center"/>
            </w:pPr>
            <w:r>
              <w:rPr>
                <w:lang w:val="en-US"/>
              </w:rPr>
              <w:t>X</w:t>
            </w:r>
            <w:r>
              <w:t>1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2800AC72" w:rsidR="00A61D34" w:rsidRDefault="00A61D34" w:rsidP="00A61D34">
            <w:pPr>
              <w:jc w:val="center"/>
            </w:pPr>
            <w:r>
              <w:t>Початкове дане</w:t>
            </w:r>
          </w:p>
        </w:tc>
      </w:tr>
      <w:tr w:rsidR="005F4605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45B95003" w:rsidR="005F4605" w:rsidRDefault="00A61D34"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19F328CE" w:rsidR="005F4605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1241F8F5" w:rsidR="005F4605" w:rsidRPr="00836EA8" w:rsidRDefault="00A462FC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33CF50DA" w:rsidR="005F4605" w:rsidRPr="00A462FC" w:rsidRDefault="00836EA8" w:rsidP="00D73837">
            <w:pPr>
              <w:jc w:val="center"/>
            </w:pPr>
            <w:r>
              <w:t>Початкове дане</w:t>
            </w:r>
            <w:r w:rsidR="00A462FC">
              <w:rPr>
                <w:lang w:val="en-US"/>
              </w:rPr>
              <w:t>/</w:t>
            </w:r>
            <w:r w:rsidR="00A462FC">
              <w:t>проміжне дане</w:t>
            </w:r>
          </w:p>
        </w:tc>
      </w:tr>
      <w:tr w:rsidR="005F460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28107A4C" w:rsidR="005F4605" w:rsidRDefault="00A61D34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509AC945" w:rsidR="005F4605" w:rsidRDefault="00836EA8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67B1CC50" w:rsidR="005F4605" w:rsidRPr="00D73837" w:rsidRDefault="00A462FC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645B256B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D73837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2E1661D1" w:rsidR="00D73837" w:rsidRDefault="00A61D34" w:rsidP="00D73837">
            <w:r>
              <w:t>5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0F4C08B1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09786831" w:rsidR="00D73837" w:rsidRPr="00D73837" w:rsidRDefault="00A462FC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1EEBFF97" w:rsidR="00D73837" w:rsidRPr="00836EA8" w:rsidRDefault="00A462FC" w:rsidP="00D73837">
            <w:pPr>
              <w:jc w:val="center"/>
            </w:pPr>
            <w:r>
              <w:t>Початкове дане</w:t>
            </w:r>
          </w:p>
        </w:tc>
      </w:tr>
      <w:tr w:rsidR="00D73837" w14:paraId="5D667668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E954194" w14:textId="1B120C89" w:rsidR="00D73837" w:rsidRDefault="00A61D34" w:rsidP="00D73837">
            <w:r>
              <w:t>6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F01AEDF" w14:textId="72F62E96" w:rsidR="00D73837" w:rsidRDefault="00D73837" w:rsidP="00D73837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E9E6E44" w14:textId="1EFEB9D3" w:rsidR="00D73837" w:rsidRPr="00A462FC" w:rsidRDefault="00A61D34" w:rsidP="00D73837">
            <w:pPr>
              <w:jc w:val="center"/>
            </w:pPr>
            <w:r>
              <w:t>Р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EF8E497" w14:textId="7BBF62E8" w:rsidR="00D73837" w:rsidRDefault="00A61D34" w:rsidP="00D73837">
            <w:pPr>
              <w:jc w:val="center"/>
            </w:pPr>
            <w:r>
              <w:t>Вихід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50BDEBF" w14:textId="7E0CA83C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Програмні специфікації </w:t>
      </w:r>
      <w:proofErr w:type="spellStart"/>
      <w:r>
        <w:rPr>
          <w:sz w:val="28"/>
          <w:szCs w:val="28"/>
        </w:rPr>
        <w:t>запишемо</w:t>
      </w:r>
      <w:proofErr w:type="spellEnd"/>
      <w:r>
        <w:rPr>
          <w:sz w:val="28"/>
          <w:szCs w:val="28"/>
        </w:rPr>
        <w:t xml:space="preserve">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0B1585AB" w:rsidR="005F4605" w:rsidRPr="00814ABF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A462FC">
        <w:rPr>
          <w:sz w:val="28"/>
          <w:szCs w:val="28"/>
        </w:rPr>
        <w:t>Введення а</w:t>
      </w:r>
      <w:r w:rsidR="00A462FC">
        <w:rPr>
          <w:sz w:val="28"/>
          <w:szCs w:val="28"/>
          <w:lang w:val="ru-RU"/>
        </w:rPr>
        <w:t>,</w:t>
      </w:r>
      <w:r w:rsidR="00A462FC" w:rsidRPr="00814ABF">
        <w:rPr>
          <w:sz w:val="28"/>
          <w:szCs w:val="28"/>
          <w:lang w:val="ru-RU"/>
        </w:rPr>
        <w:t xml:space="preserve"> </w:t>
      </w:r>
      <w:r w:rsidR="00A462FC">
        <w:rPr>
          <w:sz w:val="28"/>
          <w:szCs w:val="28"/>
          <w:lang w:val="en-US"/>
        </w:rPr>
        <w:t>b</w:t>
      </w:r>
      <w:r w:rsidR="00A462FC" w:rsidRPr="00814ABF">
        <w:rPr>
          <w:sz w:val="28"/>
          <w:szCs w:val="28"/>
          <w:lang w:val="ru-RU"/>
        </w:rPr>
        <w:t>.</w:t>
      </w:r>
    </w:p>
    <w:p w14:paraId="314B441B" w14:textId="23B86C99" w:rsidR="005F4605" w:rsidRDefault="00D565B2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814ABF">
        <w:rPr>
          <w:sz w:val="28"/>
          <w:szCs w:val="28"/>
        </w:rPr>
        <w:t xml:space="preserve">Деталізація циклу для визначення </w:t>
      </w:r>
      <w:r w:rsidR="0070183F">
        <w:rPr>
          <w:sz w:val="28"/>
          <w:szCs w:val="28"/>
        </w:rPr>
        <w:t>значень х</w:t>
      </w:r>
    </w:p>
    <w:p w14:paraId="097D17D9" w14:textId="10E77109" w:rsidR="00814ABF" w:rsidRPr="0070183F" w:rsidRDefault="00814ABF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Крок </w:t>
      </w:r>
      <w:r>
        <w:rPr>
          <w:sz w:val="28"/>
          <w:szCs w:val="28"/>
        </w:rPr>
        <w:t>4</w:t>
      </w:r>
      <w:r>
        <w:rPr>
          <w:sz w:val="28"/>
          <w:szCs w:val="28"/>
        </w:rPr>
        <w:t>.</w:t>
      </w:r>
      <w:r w:rsidR="0070183F">
        <w:rPr>
          <w:sz w:val="28"/>
          <w:szCs w:val="28"/>
        </w:rPr>
        <w:t xml:space="preserve"> Деталізація функції(яка рахуватиме </w:t>
      </w:r>
      <w:r w:rsidR="0070183F">
        <w:rPr>
          <w:sz w:val="28"/>
          <w:szCs w:val="28"/>
          <w:lang w:val="en-US"/>
        </w:rPr>
        <w:t>m</w:t>
      </w:r>
      <w:r w:rsidR="0070183F" w:rsidRPr="0070183F">
        <w:rPr>
          <w:sz w:val="28"/>
          <w:szCs w:val="28"/>
        </w:rPr>
        <w:t xml:space="preserve"> </w:t>
      </w:r>
      <w:r w:rsidR="0070183F">
        <w:rPr>
          <w:sz w:val="28"/>
          <w:szCs w:val="28"/>
        </w:rPr>
        <w:t>відносно х)</w:t>
      </w:r>
    </w:p>
    <w:p w14:paraId="2F808318" w14:textId="16B1008A" w:rsidR="005F4605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</w:t>
      </w:r>
      <w:r>
        <w:rPr>
          <w:sz w:val="28"/>
          <w:szCs w:val="28"/>
        </w:rPr>
        <w:t>5</w:t>
      </w:r>
      <w:r>
        <w:rPr>
          <w:sz w:val="28"/>
          <w:szCs w:val="28"/>
        </w:rPr>
        <w:t>.</w:t>
      </w:r>
      <w:r>
        <w:rPr>
          <w:sz w:val="28"/>
          <w:szCs w:val="28"/>
        </w:rPr>
        <w:t xml:space="preserve"> Визначення Р</w:t>
      </w:r>
    </w:p>
    <w:p w14:paraId="58284A1E" w14:textId="3A1BED0A" w:rsidR="00A61D34" w:rsidRDefault="00A61D34" w:rsidP="00A61D3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</w:t>
      </w:r>
      <w:r>
        <w:rPr>
          <w:sz w:val="28"/>
          <w:szCs w:val="28"/>
        </w:rPr>
        <w:t>6</w:t>
      </w:r>
      <w:r>
        <w:rPr>
          <w:sz w:val="28"/>
          <w:szCs w:val="28"/>
        </w:rPr>
        <w:t>. Ви</w:t>
      </w:r>
      <w:r>
        <w:rPr>
          <w:sz w:val="28"/>
          <w:szCs w:val="28"/>
        </w:rPr>
        <w:t xml:space="preserve">ведення </w:t>
      </w:r>
      <w:r>
        <w:rPr>
          <w:sz w:val="28"/>
          <w:szCs w:val="28"/>
        </w:rPr>
        <w:t>Р</w:t>
      </w:r>
    </w:p>
    <w:p w14:paraId="0C8DD909" w14:textId="38CBF2AE" w:rsid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0329D0D6" w14:textId="763D4A20" w:rsid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2851AA29" w14:textId="5FF9AD1A" w:rsid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08729FDB" w14:textId="306B4D21" w:rsid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1F7ACA26" w14:textId="44A9E181" w:rsid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43CF990" w14:textId="723EF222" w:rsid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73DC06F9" w14:textId="5B046BC7" w:rsid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53A78BBB" w14:textId="77777777" w:rsidR="0070183F" w:rsidRPr="0070183F" w:rsidRDefault="0070183F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-схема</w:t>
      </w:r>
    </w:p>
    <w:p w14:paraId="1EBCBA9D" w14:textId="0164BE3A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10E27065" w14:textId="59FE9B7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79E1314" w14:textId="3306FF29" w:rsidR="00836EA8" w:rsidRDefault="0070183F">
      <w:pPr>
        <w:tabs>
          <w:tab w:val="left" w:pos="1237"/>
        </w:tabs>
        <w:spacing w:line="360" w:lineRule="auto"/>
        <w:jc w:val="center"/>
        <w:rPr>
          <w:lang w:val="en-US"/>
        </w:rPr>
      </w:pPr>
      <w:r>
        <w:object w:dxaOrig="1488" w:dyaOrig="5461" w14:anchorId="3DE3DF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4pt;height:273pt" o:ole="">
            <v:imagedata r:id="rId7" o:title=""/>
          </v:shape>
          <o:OLEObject Type="Embed" ProgID="Visio.Drawing.15" ShapeID="_x0000_i1025" DrawAspect="Content" ObjectID="_1700289408" r:id="rId8"/>
        </w:object>
      </w:r>
    </w:p>
    <w:p w14:paraId="2E778DCE" w14:textId="3B87DD5F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66444E91" w14:textId="6586EE56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04723509" w14:textId="2C693AF1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5C06EA85" w14:textId="105FC849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45935570" w14:textId="40417704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2A7F9950" w14:textId="7C296920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5BB2F360" w14:textId="7B2F825D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68A9177A" w14:textId="39F6A087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45792286" w14:textId="532E5375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3344951C" w14:textId="5118EB5B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4409D707" w14:textId="488B00A2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17A41F92" w14:textId="0E5BD9EA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74C3B07C" w14:textId="12567405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19AD97BF" w14:textId="33A32925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156E311C" w14:textId="3F5EA948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2D910C25" w14:textId="308BAAE1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79273F7E" w14:textId="71BBC918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4C1E9587" w14:textId="4C5B46F7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64BE5349" w14:textId="748E0463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074B4740" w14:textId="6DF90A56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060E65E7" w14:textId="71680EAE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40081927" w14:textId="11B9D565" w:rsidR="007236F6" w:rsidRDefault="007236F6">
      <w:pPr>
        <w:tabs>
          <w:tab w:val="left" w:pos="1237"/>
        </w:tabs>
        <w:spacing w:line="360" w:lineRule="auto"/>
        <w:jc w:val="center"/>
        <w:rPr>
          <w:lang w:val="en-US"/>
        </w:rPr>
      </w:pPr>
    </w:p>
    <w:p w14:paraId="213C5092" w14:textId="468CD7E5" w:rsidR="007236F6" w:rsidRPr="007236F6" w:rsidRDefault="007236F6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Крок </w:t>
      </w:r>
      <w:r>
        <w:rPr>
          <w:b/>
          <w:bCs/>
          <w:sz w:val="28"/>
          <w:szCs w:val="28"/>
          <w:lang w:val="en-US"/>
        </w:rPr>
        <w:t>2</w:t>
      </w:r>
    </w:p>
    <w:p w14:paraId="01E14BCE" w14:textId="35BD354E" w:rsidR="007236F6" w:rsidRP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1752" w:dyaOrig="5461" w14:anchorId="4567AF4F">
          <v:shape id="_x0000_i1027" type="#_x0000_t75" style="width:87.6pt;height:273pt" o:ole="">
            <v:imagedata r:id="rId9" o:title=""/>
          </v:shape>
          <o:OLEObject Type="Embed" ProgID="Visio.Drawing.15" ShapeID="_x0000_i1027" DrawAspect="Content" ObjectID="_1700289409" r:id="rId10"/>
        </w:object>
      </w:r>
    </w:p>
    <w:p w14:paraId="32894762" w14:textId="57844C7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77926F" w14:textId="0755054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3B70F83" w14:textId="00DAF554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B0237BC" w14:textId="4F21052F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0D0B204" w14:textId="214A2A68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549A149" w14:textId="64BD4EA0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D7E398C" w14:textId="7E729F80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5DE412" w14:textId="43032FAD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C48CEF8" w14:textId="4038F91A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4B941C5" w14:textId="321D0EEA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FD1F383" w14:textId="5477AD86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48CBB8" w14:textId="19BC03C0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CE88F2D" w14:textId="60C9948D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054D1F2" w14:textId="4106F9E5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AD9CE2" w14:textId="76686A02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EB7BBC0" w14:textId="09AA7352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B16B79A" w14:textId="618E6C3B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FDAF2D2" w14:textId="7DA21E87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83BD66" w14:textId="1E059B31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81F75ED" w14:textId="517602D2" w:rsidR="007236F6" w:rsidRPr="007236F6" w:rsidRDefault="007236F6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Крок </w:t>
      </w:r>
      <w:r>
        <w:rPr>
          <w:b/>
          <w:bCs/>
          <w:sz w:val="28"/>
          <w:szCs w:val="28"/>
          <w:lang w:val="en-US"/>
        </w:rPr>
        <w:t>3</w:t>
      </w:r>
    </w:p>
    <w:p w14:paraId="7544F450" w14:textId="7C374FD9" w:rsidR="00836EA8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3924" w:dyaOrig="9709" w14:anchorId="015D8801">
          <v:shape id="_x0000_i1034" type="#_x0000_t75" style="width:196.2pt;height:485.4pt" o:ole="">
            <v:imagedata r:id="rId11" o:title=""/>
          </v:shape>
          <o:OLEObject Type="Embed" ProgID="Visio.Drawing.15" ShapeID="_x0000_i1034" DrawAspect="Content" ObjectID="_1700289410" r:id="rId12"/>
        </w:object>
      </w:r>
    </w:p>
    <w:p w14:paraId="2C57699D" w14:textId="47283C6A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DA29635" w14:textId="11695815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164D59A" w14:textId="646342B8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F037B83" w14:textId="53A6354B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A575CE2" w14:textId="74930D62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8756D26" w14:textId="5BE93115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2093B2D" w14:textId="77300AA1" w:rsidR="007236F6" w:rsidRDefault="007236F6" w:rsidP="00A61D34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914C82A" w14:textId="2CCB90F9" w:rsid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рок 4</w:t>
      </w:r>
    </w:p>
    <w:p w14:paraId="0925A997" w14:textId="22DF336B" w:rsidR="00836EA8" w:rsidRPr="007236F6" w:rsidRDefault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object w:dxaOrig="3013" w:dyaOrig="9709" w14:anchorId="4F0F8E9E">
          <v:shape id="_x0000_i1036" type="#_x0000_t75" style="width:150.6pt;height:485.4pt" o:ole="">
            <v:imagedata r:id="rId13" o:title=""/>
          </v:shape>
          <o:OLEObject Type="Embed" ProgID="Visio.Drawing.15" ShapeID="_x0000_i1036" DrawAspect="Content" ObjectID="_1700289411" r:id="rId14"/>
        </w:object>
      </w:r>
    </w:p>
    <w:p w14:paraId="65BB9449" w14:textId="541EC25E" w:rsidR="005F4605" w:rsidRDefault="005F4605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B136664" w14:textId="724BE6C9" w:rsidR="007236F6" w:rsidRDefault="007236F6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4E1B2C4" w14:textId="4193EBE2" w:rsidR="007236F6" w:rsidRDefault="007236F6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2CD1F68" w14:textId="723ABE9B" w:rsidR="007236F6" w:rsidRDefault="007236F6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52AF3ABE" w14:textId="01F850D1" w:rsidR="007236F6" w:rsidRDefault="007236F6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E41171E" w14:textId="1220A323" w:rsidR="00A61D34" w:rsidRDefault="00A61D34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091F3303" w14:textId="0CF49D89" w:rsidR="00A61D34" w:rsidRDefault="00A61D34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F4C4107" w14:textId="4B675C1F" w:rsidR="00A61D34" w:rsidRDefault="00A61D34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5745DC0A" w14:textId="2E17501D" w:rsidR="00A61D34" w:rsidRDefault="00A61D34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4F693244" w14:textId="11BA2A5B" w:rsidR="00A61D34" w:rsidRDefault="00A61D34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DF79BC2" w14:textId="342BC7A4" w:rsidR="00A61D34" w:rsidRDefault="00A61D34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Функція</w:t>
      </w:r>
    </w:p>
    <w:p w14:paraId="29A3D0E4" w14:textId="681DB1F9" w:rsidR="007236F6" w:rsidRPr="003F6FDC" w:rsidRDefault="007236F6" w:rsidP="00A462FC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object w:dxaOrig="7417" w:dyaOrig="6876" w14:anchorId="0B7B1B97">
          <v:shape id="_x0000_i1032" type="#_x0000_t75" style="width:370.8pt;height:343.8pt" o:ole="">
            <v:imagedata r:id="rId15" o:title=""/>
          </v:shape>
          <o:OLEObject Type="Embed" ProgID="Visio.Drawing.15" ShapeID="_x0000_i1032" DrawAspect="Content" ObjectID="_1700289412" r:id="rId16"/>
        </w:object>
      </w:r>
    </w:p>
    <w:p w14:paraId="0557BDBA" w14:textId="77777777" w:rsidR="007236F6" w:rsidRDefault="007236F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39D2DDC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5941047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1E43F28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0F4CC8F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9A8E8B2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7F274C8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57AD84A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5E8CD1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6D6745F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B95AE31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8C8FDC5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3CD1A6E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5C58C4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288EA60" w14:textId="0E96AB15" w:rsidR="00A61D34" w:rsidRDefault="00A61D34" w:rsidP="00A61D34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452E0990" w14:textId="77777777" w:rsidR="00A61D34" w:rsidRDefault="00A61D34" w:rsidP="00A61D34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360C5AD" w14:textId="5B7C16F0" w:rsidR="007236F6" w:rsidRDefault="007236F6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5</w:t>
      </w:r>
    </w:p>
    <w:p w14:paraId="29E31E1A" w14:textId="47DDFD97" w:rsidR="007236F6" w:rsidRP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3013" w:dyaOrig="9564" w14:anchorId="745A50E3">
          <v:shape id="_x0000_i1039" type="#_x0000_t75" style="width:150.6pt;height:478.2pt" o:ole="">
            <v:imagedata r:id="rId17" o:title=""/>
          </v:shape>
          <o:OLEObject Type="Embed" ProgID="Visio.Drawing.15" ShapeID="_x0000_i1039" DrawAspect="Content" ObjectID="_1700289413" r:id="rId18"/>
        </w:object>
      </w:r>
    </w:p>
    <w:p w14:paraId="3C3F6DDA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04D746F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C01644C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24950DE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86E2E38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3C4C63C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57AF215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4A91C56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D072F80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C8C3515" w14:textId="77777777" w:rsidR="00A61D34" w:rsidRDefault="00A61D34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8C2BEE" w14:textId="67B60289" w:rsidR="007236F6" w:rsidRPr="007236F6" w:rsidRDefault="007236F6" w:rsidP="007236F6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6</w:t>
      </w:r>
    </w:p>
    <w:p w14:paraId="780DA0EB" w14:textId="1A7767E4" w:rsidR="007236F6" w:rsidRDefault="00A61D34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object w:dxaOrig="3013" w:dyaOrig="9709" w14:anchorId="704B793F">
          <v:shape id="_x0000_i1044" type="#_x0000_t75" style="width:150.6pt;height:485.4pt" o:ole="">
            <v:imagedata r:id="rId19" o:title=""/>
          </v:shape>
          <o:OLEObject Type="Embed" ProgID="Visio.Drawing.15" ShapeID="_x0000_i1044" DrawAspect="Content" ObjectID="_1700289414" r:id="rId20"/>
        </w:object>
      </w:r>
      <w:r>
        <w:object w:dxaOrig="7417" w:dyaOrig="6876" w14:anchorId="3921E7E9">
          <v:shape id="_x0000_i1041" type="#_x0000_t75" style="width:294pt;height:272.4pt" o:ole="">
            <v:imagedata r:id="rId15" o:title=""/>
          </v:shape>
          <o:OLEObject Type="Embed" ProgID="Visio.Drawing.15" ShapeID="_x0000_i1041" DrawAspect="Content" ObjectID="_1700289415" r:id="rId21"/>
        </w:object>
      </w:r>
    </w:p>
    <w:p w14:paraId="3B676547" w14:textId="77777777" w:rsidR="005F4605" w:rsidRPr="00A61D34" w:rsidRDefault="005F4605" w:rsidP="00A61D34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en-US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22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77E4EDF" w14:textId="77777777" w:rsidR="008A3CD5" w:rsidRDefault="008A3CD5">
      <w:r>
        <w:separator/>
      </w:r>
    </w:p>
  </w:endnote>
  <w:endnote w:type="continuationSeparator" w:id="0">
    <w:p w14:paraId="4C6833C8" w14:textId="77777777" w:rsidR="008A3CD5" w:rsidRDefault="008A3C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6A474A" w14:textId="77777777" w:rsidR="008A3CD5" w:rsidRDefault="008A3CD5">
      <w:r>
        <w:separator/>
      </w:r>
    </w:p>
  </w:footnote>
  <w:footnote w:type="continuationSeparator" w:id="0">
    <w:p w14:paraId="6EEBEE2B" w14:textId="77777777" w:rsidR="008A3CD5" w:rsidRDefault="008A3CD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E2390"/>
    <w:rsid w:val="00285103"/>
    <w:rsid w:val="002F4DA7"/>
    <w:rsid w:val="00375352"/>
    <w:rsid w:val="003F6FDC"/>
    <w:rsid w:val="005A4FB1"/>
    <w:rsid w:val="005F4605"/>
    <w:rsid w:val="0070183F"/>
    <w:rsid w:val="007236F6"/>
    <w:rsid w:val="00814ABF"/>
    <w:rsid w:val="00816E6B"/>
    <w:rsid w:val="00836EA8"/>
    <w:rsid w:val="00837792"/>
    <w:rsid w:val="00887A3B"/>
    <w:rsid w:val="008A3CD5"/>
    <w:rsid w:val="008E2C06"/>
    <w:rsid w:val="009F7854"/>
    <w:rsid w:val="00A462FC"/>
    <w:rsid w:val="00A61D34"/>
    <w:rsid w:val="00B3467C"/>
    <w:rsid w:val="00B55275"/>
    <w:rsid w:val="00C36DEC"/>
    <w:rsid w:val="00CD143B"/>
    <w:rsid w:val="00D13BAC"/>
    <w:rsid w:val="00D565B2"/>
    <w:rsid w:val="00D5780E"/>
    <w:rsid w:val="00D73837"/>
    <w:rsid w:val="00DB0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7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</Pages>
  <Words>180</Words>
  <Characters>103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4</cp:revision>
  <dcterms:created xsi:type="dcterms:W3CDTF">2021-12-06T06:49:00Z</dcterms:created>
  <dcterms:modified xsi:type="dcterms:W3CDTF">2021-12-06T07:5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